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handoutMasterIdLst>
    <p:handoutMasterId r:id="rId26"/>
  </p:handoutMasterIdLst>
  <p:sldIdLst>
    <p:sldId id="381" r:id="rId2"/>
    <p:sldId id="382" r:id="rId3"/>
    <p:sldId id="383" r:id="rId4"/>
    <p:sldId id="384" r:id="rId5"/>
    <p:sldId id="385" r:id="rId6"/>
    <p:sldId id="386" r:id="rId7"/>
    <p:sldId id="387" r:id="rId8"/>
    <p:sldId id="388" r:id="rId9"/>
    <p:sldId id="389" r:id="rId10"/>
    <p:sldId id="390" r:id="rId11"/>
    <p:sldId id="391" r:id="rId12"/>
    <p:sldId id="392" r:id="rId13"/>
    <p:sldId id="393" r:id="rId14"/>
    <p:sldId id="394" r:id="rId15"/>
    <p:sldId id="395" r:id="rId16"/>
    <p:sldId id="396" r:id="rId17"/>
    <p:sldId id="399" r:id="rId18"/>
    <p:sldId id="401" r:id="rId19"/>
    <p:sldId id="403" r:id="rId20"/>
    <p:sldId id="402" r:id="rId21"/>
    <p:sldId id="397" r:id="rId22"/>
    <p:sldId id="398" r:id="rId23"/>
    <p:sldId id="333" r:id="rId24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9BCC00"/>
    <a:srgbClr val="9ED000"/>
    <a:srgbClr val="F4FCD8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6136" autoAdjust="0"/>
  </p:normalViewPr>
  <p:slideViewPr>
    <p:cSldViewPr>
      <p:cViewPr>
        <p:scale>
          <a:sx n="80" d="100"/>
          <a:sy n="80" d="100"/>
        </p:scale>
        <p:origin x="414" y="2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10.09.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10.09.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C5DF44C6-163B-488E-A22B-589A494647B3}" type="datetime1">
              <a:rPr lang="en-US" sz="1100" b="0">
                <a:solidFill>
                  <a:schemeClr val="tx1"/>
                </a:solidFill>
              </a:rPr>
              <a:pPr/>
              <a:t>10.09.2013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3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DD71F87D-7094-41B5-95C9-7A5C92C2DB47}" type="slidenum">
              <a:rPr lang="en-US" sz="1100" b="0">
                <a:solidFill>
                  <a:schemeClr val="tx1"/>
                </a:solidFill>
              </a:rPr>
              <a:pPr/>
              <a:t>1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766153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4457353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2019958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25479821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2013438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41514109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7609665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40329352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42518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455EE2AC-426A-4D75-BC48-A587D8E9D93A}" type="datetime1">
              <a:rPr lang="en-US" sz="1100" b="0">
                <a:solidFill>
                  <a:schemeClr val="tx1"/>
                </a:solidFill>
              </a:rPr>
              <a:pPr/>
              <a:t>10.09.2013</a:t>
            </a:fld>
            <a:r>
              <a:rPr lang="en-US" sz="1100" b="0" dirty="0">
                <a:solidFill>
                  <a:schemeClr val="tx1"/>
                </a:solidFill>
              </a:rPr>
              <a:t>07/16/96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sz="1100" b="0" dirty="0">
                <a:solidFill>
                  <a:schemeClr val="tx1"/>
                </a:solidFill>
              </a:rPr>
              <a:t>(c) 2005 National Academy for Software Development - http://academy.devbg.org. All rights reserved. Unauthorized copying or re-distribution is strictly prohibited.*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1pPr>
            <a:lvl2pPr marL="776288" indent="-298450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2pPr>
            <a:lvl3pPr marL="1193800" indent="-238125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3pPr>
            <a:lvl4pPr marL="1671638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4pPr>
            <a:lvl5pPr marL="2149475" indent="-239713" defTabSz="990600">
              <a:defRPr kumimoji="1" sz="4000" b="1">
                <a:solidFill>
                  <a:srgbClr val="000000"/>
                </a:solidFill>
                <a:latin typeface="Arial" charset="0"/>
              </a:defRPr>
            </a:lvl5pPr>
            <a:lvl6pPr marL="26066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6pPr>
            <a:lvl7pPr marL="30638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7pPr>
            <a:lvl8pPr marL="35210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8pPr>
            <a:lvl9pPr marL="3978275" indent="-239713" defTabSz="99060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00"/>
                </a:solidFill>
                <a:latin typeface="Arial" charset="0"/>
              </a:defRPr>
            </a:lvl9pPr>
          </a:lstStyle>
          <a:p>
            <a:fld id="{629D9040-C245-4927-B84A-B724D0C410D5}" type="slidenum">
              <a:rPr lang="en-US" sz="1100" b="0">
                <a:solidFill>
                  <a:schemeClr val="tx1"/>
                </a:solidFill>
              </a:rPr>
              <a:pPr/>
              <a:t>2</a:t>
            </a:fld>
            <a:r>
              <a:rPr lang="en-US" sz="1100" b="0" dirty="0">
                <a:solidFill>
                  <a:schemeClr val="tx1"/>
                </a:solidFill>
              </a:rPr>
              <a:t>##</a:t>
            </a:r>
            <a:endParaRPr lang="en-US" sz="1300" b="0" i="0" dirty="0">
              <a:solidFill>
                <a:schemeClr val="tx1"/>
              </a:solidFill>
            </a:endParaRPr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5644676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96426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068111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9171684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464299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11956077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31468712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smtClean="0"/>
          </a:p>
        </p:txBody>
      </p:sp>
    </p:spTree>
    <p:extLst>
      <p:ext uri="{BB962C8B-B14F-4D97-AF65-F5344CB8AC3E}">
        <p14:creationId xmlns:p14="http://schemas.microsoft.com/office/powerpoint/2010/main" val="2892203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lerik.com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4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224046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757446"/>
            <a:ext cx="209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rik Corporation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062246"/>
            <a:ext cx="1707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/>
              </a:rPr>
              <a:t>www.telerik.com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30866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3556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9144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95400" y="2438400"/>
            <a:ext cx="6400800" cy="2097345"/>
          </a:xfrm>
          <a:prstGeom prst="rect">
            <a:avLst/>
          </a:prstGeom>
        </p:spPr>
        <p:txBody>
          <a:bodyPr anchor="ctr" anchorCtr="0"/>
          <a:lstStyle/>
          <a:p>
            <a:pPr marL="319088" marR="0" lvl="0" indent="-3190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tabLst/>
              <a:defRPr/>
            </a:pPr>
            <a:r>
              <a:rPr lang="en-US" sz="8000" b="1" kern="1200" dirty="0" smtClean="0">
                <a:solidFill>
                  <a:srgbClr val="E8FF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229183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  <p:sldLayoutId id="2147483705" r:id="rId6"/>
    <p:sldLayoutId id="2147483706" r:id="rId7"/>
    <p:sldLayoutId id="2147483707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5" Type="http://schemas.microsoft.com/office/2007/relationships/hdphoto" Target="../media/hdphoto2.wdp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://academy.telerik.com/" TargetMode="Externa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26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28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2380518"/>
            <a:ext cx="8229600" cy="893161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s and Navigation</a:t>
            </a:r>
            <a:endParaRPr lang="bg-BG" dirty="0" smtClean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341144"/>
            <a:ext cx="8229600" cy="569120"/>
          </a:xfrm>
        </p:spPr>
        <p:txBody>
          <a:bodyPr/>
          <a:lstStyle/>
          <a:p>
            <a:r>
              <a:rPr lang="en-US" dirty="0" smtClean="0"/>
              <a:t>Using ASP.NET Navigation Controls and Site Maps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45168" y="5224047"/>
            <a:ext cx="2458616" cy="509209"/>
          </a:xfrm>
        </p:spPr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7200" y="5757446"/>
            <a:ext cx="2783134" cy="369332"/>
          </a:xfrm>
        </p:spPr>
        <p:txBody>
          <a:bodyPr/>
          <a:lstStyle/>
          <a:p>
            <a:pPr marL="0" indent="0"/>
            <a:r>
              <a:rPr lang="en-US" dirty="0" smtClean="0"/>
              <a:t>Telerik Software Academy</a:t>
            </a:r>
            <a:endParaRPr lang="en-US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68351" y="6073397"/>
            <a:ext cx="2754664" cy="338554"/>
          </a:xfrm>
        </p:spPr>
        <p:txBody>
          <a:bodyPr/>
          <a:lstStyle/>
          <a:p>
            <a:r>
              <a:rPr lang="en-US" dirty="0" smtClean="0">
                <a:hlinkClick r:id="rId3"/>
              </a:rPr>
              <a:t>academy.telerik.com</a:t>
            </a:r>
            <a:endParaRPr lang="en-US" dirty="0"/>
          </a:p>
        </p:txBody>
      </p:sp>
      <p:pic>
        <p:nvPicPr>
          <p:cNvPr id="113666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104" y="448747"/>
            <a:ext cx="2917896" cy="1640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68" name="Picture 4" descr="http://findicons.com/files/icons/653/the_spherical/128/sitemap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0" r="2911" b="8443"/>
          <a:stretch/>
        </p:blipFill>
        <p:spPr bwMode="auto">
          <a:xfrm>
            <a:off x="3733800" y="4671864"/>
            <a:ext cx="1676400" cy="1652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70" name="Picture 6" descr="http://findicons.com/files/icons/2198/dark_glass/128/redhat_starthere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13" r="2328" b="14956"/>
          <a:stretch/>
        </p:blipFill>
        <p:spPr bwMode="auto">
          <a:xfrm>
            <a:off x="5940152" y="4724400"/>
            <a:ext cx="2602269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72" name="Picture 8" descr="http://findicons.com/files/icons/681/alerts/128/move2_128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8" t="26314" r="7830" b="19080"/>
          <a:stretch/>
        </p:blipFill>
        <p:spPr bwMode="auto">
          <a:xfrm>
            <a:off x="962526" y="1066799"/>
            <a:ext cx="1856874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4936" y="534738"/>
            <a:ext cx="1487686" cy="1622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50636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 Navigation 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 Controls</a:t>
            </a:r>
            <a:endParaRPr lang="bg-BG" sz="4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2643" name="Object 8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661988" y="2014538"/>
          <a:ext cx="7820025" cy="358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4" imgW="7819200" imgH="3590098" progId="Visio.Drawing.11">
                  <p:embed/>
                </p:oleObj>
              </mc:Choice>
              <mc:Fallback>
                <p:oleObj name="Visio" r:id="rId4" imgW="7819200" imgH="359009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88" y="2014538"/>
                        <a:ext cx="7820025" cy="3589337"/>
                      </a:xfrm>
                      <a:prstGeom prst="rect">
                        <a:avLst/>
                      </a:prstGeom>
                      <a:solidFill>
                        <a:srgbClr val="0000FF">
                          <a:alpha val="41176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0127FFC7-166E-4FBB-91FF-1F6C07299CAF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576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&lt;asp:Menu&gt;</a:t>
            </a:r>
            <a:r>
              <a:rPr lang="en-US" dirty="0" smtClean="0"/>
              <a:t> is a fully functional menu</a:t>
            </a:r>
            <a:endParaRPr lang="bg-BG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Customizable visual styles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/>
              <a:t>Images</a:t>
            </a:r>
            <a:r>
              <a:rPr lang="bg-BG" dirty="0" smtClean="0"/>
              <a:t>, </a:t>
            </a:r>
            <a:r>
              <a:rPr lang="en-US" dirty="0" smtClean="0"/>
              <a:t>effects</a:t>
            </a:r>
            <a:r>
              <a:rPr lang="bg-BG" dirty="0" smtClean="0"/>
              <a:t>, </a:t>
            </a:r>
            <a:r>
              <a:rPr lang="en-US" dirty="0" smtClean="0"/>
              <a:t>direction, …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But it puts inline CSS styles</a:t>
            </a: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Two modes</a:t>
            </a:r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en-US" dirty="0" smtClean="0"/>
              <a:t> – all of the menu is visible</a:t>
            </a:r>
            <a:r>
              <a:rPr lang="bg-BG" dirty="0" smtClean="0"/>
              <a:t> </a:t>
            </a:r>
            <a:endParaRPr lang="en-US" dirty="0" smtClean="0"/>
          </a:p>
          <a:p>
            <a:pPr lvl="1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ynamic</a:t>
            </a:r>
            <a:r>
              <a:rPr lang="en-US" dirty="0" smtClean="0"/>
              <a:t> – visible only when the mouse pointer is over some of the </a:t>
            </a:r>
            <a:r>
              <a:rPr lang="bg-BG" dirty="0" smtClean="0"/>
              <a:t> </a:t>
            </a: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Item</a:t>
            </a:r>
            <a:r>
              <a:rPr kumimoji="0" lang="en-US" dirty="0" smtClean="0"/>
              <a:t>-s</a:t>
            </a:r>
            <a:r>
              <a:rPr lang="en-US" dirty="0" smtClean="0"/>
              <a:t> </a:t>
            </a:r>
            <a:endParaRPr kumimoji="0" lang="en-US" dirty="0" smtClean="0">
              <a:latin typeface="Courier New" pitchFamily="49" charset="0"/>
            </a:endParaRPr>
          </a:p>
        </p:txBody>
      </p:sp>
      <p:pic>
        <p:nvPicPr>
          <p:cNvPr id="3074" name="Picture 2" descr="menu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76928"/>
            <a:ext cx="2286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CE6EB9CB-CE00-4003-B429-DACAADADE5F1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6007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enu Control (2)</a:t>
            </a:r>
            <a:endParaRPr lang="bg-BG" dirty="0" smtClean="0"/>
          </a:p>
        </p:txBody>
      </p:sp>
      <p:sp>
        <p:nvSpPr>
          <p:cNvPr id="5509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aticDisplayLevels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statically </a:t>
            </a:r>
            <a:r>
              <a:rPr kumimoji="0" lang="en-US" dirty="0" smtClean="0"/>
              <a:t>displayed</a:t>
            </a:r>
            <a:br>
              <a:rPr kumimoji="0" lang="en-US" dirty="0" smtClean="0"/>
            </a:br>
            <a:r>
              <a:rPr kumimoji="0" lang="en-US" dirty="0" smtClean="0"/>
              <a:t>levels </a:t>
            </a:r>
            <a:r>
              <a:rPr kumimoji="0" lang="en-US" dirty="0" smtClean="0"/>
              <a:t>starting from the root</a:t>
            </a:r>
          </a:p>
          <a:p>
            <a:pPr>
              <a:lnSpc>
                <a:spcPct val="110000"/>
              </a:lnSpc>
            </a:pPr>
            <a:r>
              <a:rPr kumimoji="0" lang="bg-BG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aximumDynamicDisplay</a:t>
            </a:r>
          </a:p>
          <a:p>
            <a:pPr marL="457200" lvl="1" indent="-228600">
              <a:lnSpc>
                <a:spcPct val="110000"/>
              </a:lnSpc>
            </a:pPr>
            <a:r>
              <a:rPr kumimoji="0" lang="en-US" dirty="0" smtClean="0"/>
              <a:t>The number of dynamically displayed levels after the last of the static ones</a:t>
            </a:r>
            <a:endParaRPr lang="en-US" dirty="0" smtClean="0">
              <a:latin typeface="Courier New" pitchFamily="49" charset="0"/>
            </a:endParaRPr>
          </a:p>
          <a:p>
            <a:pPr>
              <a:lnSpc>
                <a:spcPct val="110000"/>
              </a:lnSpc>
            </a:pPr>
            <a:r>
              <a:rPr lang="en-US" dirty="0" smtClean="0"/>
              <a:t>Element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onclick()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  <a:cs typeface="Consolas" pitchFamily="49" charset="0"/>
              </a:rPr>
              <a:t> </a:t>
            </a:r>
            <a:r>
              <a:rPr lang="en-US" dirty="0" smtClean="0"/>
              <a:t>event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Navigation to another page</a:t>
            </a:r>
          </a:p>
          <a:p>
            <a:pPr marL="457200" lvl="1" indent="-228600">
              <a:lnSpc>
                <a:spcPct val="110000"/>
              </a:lnSpc>
            </a:pPr>
            <a:r>
              <a:rPr lang="en-US" dirty="0" smtClean="0"/>
              <a:t>Postback to the same page</a:t>
            </a:r>
            <a:endParaRPr lang="bg-BG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162D9957-B353-4FD5-8E26-184C4690C688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7128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eView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ntrol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606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  <a:r>
              <a:rPr lang="en-US" dirty="0" smtClean="0"/>
              <a:t> is a control used to display data in a hierarchical view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settings for various images and visual adjustmen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upports navigation and</a:t>
            </a:r>
            <a:r>
              <a:rPr lang="bg-BG" dirty="0" smtClean="0"/>
              <a:t> </a:t>
            </a:r>
            <a:r>
              <a:rPr lang="en-US" dirty="0" smtClean="0"/>
              <a:t>postback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We can create nodes at design time or through </a:t>
            </a:r>
            <a:r>
              <a:rPr lang="en-US" dirty="0" smtClean="0"/>
              <a:t>code behind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We can fill the nodes on demand</a:t>
            </a:r>
            <a:r>
              <a:rPr lang="bg-BG" dirty="0" smtClean="0"/>
              <a:t> </a:t>
            </a:r>
            <a:r>
              <a:rPr lang="en-US" dirty="0" smtClean="0"/>
              <a:t>(when there is lots of data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Used together with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0A5942CC-6BF6-405E-A372-FB57F8060A3B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0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MapPath Control</a:t>
            </a:r>
            <a:endParaRPr lang="bg-BG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Allows the user to see where he is in the site hierarchy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splayed in a straightforward fashion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We can set</a:t>
            </a:r>
            <a:r>
              <a:rPr lang="bg-BG" dirty="0" smtClean="0"/>
              <a:t>:</a:t>
            </a:r>
            <a:endParaRPr lang="en-US" dirty="0" smtClean="0"/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Direction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RootToCurrent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CurrentToRoot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thSeparator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a separator between the levels in the hierarchy</a:t>
            </a:r>
          </a:p>
          <a:p>
            <a:pPr marL="571500" lvl="1" indent="-228600">
              <a:lnSpc>
                <a:spcPct val="100000"/>
              </a:lnSpc>
            </a:pPr>
            <a:r>
              <a:rPr kumimoji="0"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ParentLevelsDisplayed</a:t>
            </a:r>
            <a:r>
              <a:rPr kumimoji="0"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+mj-lt"/>
              </a:rPr>
              <a:t> </a:t>
            </a:r>
            <a:r>
              <a:rPr lang="bg-BG" dirty="0" smtClean="0">
                <a:latin typeface="+mj-lt"/>
              </a:rPr>
              <a:t>– </a:t>
            </a:r>
            <a:r>
              <a:rPr lang="en-US" dirty="0" smtClean="0">
                <a:latin typeface="+mj-lt"/>
              </a:rPr>
              <a:t>how many parent elements to displ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2C929BFD-137A-410D-B822-AA2CF2F6DBDC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8127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MapDataSource</a:t>
            </a:r>
            <a:endParaRPr lang="bg-B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has integrated support for Site </a:t>
            </a:r>
            <a:r>
              <a:rPr lang="en-US" dirty="0" smtClean="0"/>
              <a:t>Map (it reads automatically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sitemap</a:t>
            </a:r>
            <a:r>
              <a:rPr lang="en-US" dirty="0" smtClean="0"/>
              <a:t>)</a:t>
            </a: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object is </a:t>
            </a:r>
            <a:r>
              <a:rPr lang="en-US" dirty="0" smtClean="0"/>
              <a:t>used to bind the </a:t>
            </a: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sitemap</a:t>
            </a:r>
            <a:r>
              <a:rPr lang="en-US" dirty="0" smtClean="0"/>
              <a:t> to a navigation control</a:t>
            </a:r>
            <a:endParaRPr lang="en-US" dirty="0" smtClean="0"/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First drop one on the page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dirty="0" smtClean="0"/>
              <a:t>Set th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ataSourceID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property of the bound control to point to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628650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howStartingNod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 </a:t>
            </a:r>
            <a:r>
              <a:rPr lang="en-US" dirty="0"/>
              <a:t>– show hide the roo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B2569A1A-AC02-40A9-97B8-AA18F47308DB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8475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268760"/>
            <a:ext cx="79248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Navigation Controls</a:t>
            </a:r>
            <a:endParaRPr lang="bg-BG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09600" y="213980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906311" y="2646417"/>
            <a:ext cx="3259369" cy="3960440"/>
          </a:xfrm>
          <a:prstGeom prst="roundRect">
            <a:avLst>
              <a:gd name="adj" fmla="val 3009"/>
            </a:avLst>
          </a:prstGeom>
          <a:noFill/>
          <a:ln w="9525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738" name="Picture 2" descr="sitemap"/>
          <p:cNvPicPr>
            <a:picLocks noChangeAspect="1" noChangeArrowheads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Texturiz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66035">
            <a:off x="2855562" y="4088826"/>
            <a:ext cx="1158910" cy="1158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92943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648202"/>
            <a:ext cx="7924800" cy="685800"/>
          </a:xfrm>
        </p:spPr>
        <p:txBody>
          <a:bodyPr/>
          <a:lstStyle/>
          <a:p>
            <a:r>
              <a:rPr lang="en-US" dirty="0" smtClean="0"/>
              <a:t>Site Maps and Securit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450680"/>
            <a:ext cx="7924800" cy="569120"/>
          </a:xfrm>
        </p:spPr>
        <p:txBody>
          <a:bodyPr/>
          <a:lstStyle/>
          <a:p>
            <a:r>
              <a:rPr lang="en-US" dirty="0" smtClean="0"/>
              <a:t>Navigation based on Users and Role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074" y="1512986"/>
            <a:ext cx="4378022" cy="2821758"/>
          </a:xfrm>
          <a:prstGeom prst="rect">
            <a:avLst/>
          </a:prstGeom>
          <a:scene3d>
            <a:camera prst="perspectiveHeroicExtremeLeftFacing">
              <a:rot lat="1025555" lon="1162616" rev="305044"/>
            </a:camera>
            <a:lightRig rig="threePt" dir="t"/>
          </a:scene3d>
        </p:spPr>
      </p:pic>
      <p:pic>
        <p:nvPicPr>
          <p:cNvPr id="5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93232"/>
            <a:ext cx="3390062" cy="190541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lock, padlock, private, safe, safety, security icon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99" r="16382"/>
          <a:stretch/>
        </p:blipFill>
        <p:spPr bwMode="auto">
          <a:xfrm>
            <a:off x="6785810" y="762000"/>
            <a:ext cx="1383631" cy="1889728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29380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vigation </a:t>
            </a:r>
            <a:r>
              <a:rPr lang="en-US" dirty="0"/>
              <a:t>and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o hide all restricted pages from the navigation menu put the following in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config</a:t>
            </a:r>
            <a:r>
              <a:rPr lang="en-US" dirty="0" smtClean="0"/>
              <a:t>:</a:t>
            </a:r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 smtClean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 smtClean="0"/>
          </a:p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endParaRPr lang="en-US" dirty="0"/>
          </a:p>
          <a:p>
            <a:pPr marL="282575" lvl="1" indent="-282575">
              <a:spcBef>
                <a:spcPts val="24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o filter menu items based on logged in user / role use the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nMenuItemDataBound</a:t>
            </a:r>
            <a:r>
              <a:rPr lang="en-US" dirty="0" smtClean="0"/>
              <a:t> ev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157664"/>
            <a:ext cx="7772400" cy="30510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siteMap defaultProvider="secureProvider"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providers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add name="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cureProvider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type="System.Web.XmlSiteMapProvider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siteMapFile="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Web.sitemap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</a:t>
            </a:r>
            <a:r>
              <a:rPr lang="en-US" sz="2200" b="1" noProof="1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curityTrimmingEnabled="true" 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/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providers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0334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ing the Menu I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2575" lvl="1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Filtering the menu items loaded from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eb.sitemap</a:t>
            </a:r>
            <a:r>
              <a:rPr lang="en-US" dirty="0" smtClean="0"/>
              <a:t> base on custom logic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2133600"/>
            <a:ext cx="7772400" cy="430887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otected void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NavigationMenu_MenuItemDataBound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object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ender, MenuEventArgs e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if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(ShouldRemoveItem(e.Item.Text)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e.Item.Parent.ChildItems.Remove(e.Item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private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bool ShouldRemoveItem(string menuText)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{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// Custom filtering logic …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}</a:t>
            </a:r>
            <a:endParaRPr lang="en-US" sz="20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7489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r>
              <a:rPr lang="bg-BG" dirty="0" smtClean="0"/>
              <a:t> </a:t>
            </a:r>
          </a:p>
        </p:txBody>
      </p:sp>
      <p:sp>
        <p:nvSpPr>
          <p:cNvPr id="460806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219200"/>
            <a:ext cx="8591872" cy="5486400"/>
          </a:xfrm>
        </p:spPr>
        <p:txBody>
          <a:bodyPr/>
          <a:lstStyle/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dirty="0" smtClean="0"/>
              <a:t>Site Navigation and Site Maps</a:t>
            </a:r>
          </a:p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noProof="1" smtClean="0"/>
              <a:t>Web.sitemap</a:t>
            </a:r>
            <a:endParaRPr lang="en-US" noProof="1" smtClean="0"/>
          </a:p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dirty="0" smtClean="0"/>
              <a:t>Menu</a:t>
            </a:r>
            <a:r>
              <a:rPr lang="en-US" dirty="0" smtClean="0"/>
              <a:t>, </a:t>
            </a:r>
            <a:r>
              <a:rPr lang="en-US" noProof="1" smtClean="0"/>
              <a:t>TreeView, SiteMapPath</a:t>
            </a:r>
            <a:r>
              <a:rPr lang="en-US" dirty="0" smtClean="0"/>
              <a:t> Controls</a:t>
            </a:r>
          </a:p>
          <a:p>
            <a:pPr marL="444500" indent="-444500">
              <a:lnSpc>
                <a:spcPct val="110000"/>
              </a:lnSpc>
              <a:buFont typeface="+mj-lt"/>
              <a:buAutoNum type="arabicPeriod"/>
              <a:tabLst/>
            </a:pPr>
            <a:r>
              <a:rPr lang="en-US" noProof="1" smtClean="0"/>
              <a:t>SiteMapDataSource</a:t>
            </a:r>
          </a:p>
        </p:txBody>
      </p:sp>
      <p:pic>
        <p:nvPicPr>
          <p:cNvPr id="114690" name="Picture 2" descr="http://findicons.com/files/icons/2209/beos/128/library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277"/>
          <a:stretch/>
        </p:blipFill>
        <p:spPr bwMode="auto">
          <a:xfrm>
            <a:off x="6718557" y="4419600"/>
            <a:ext cx="1556804" cy="1735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692" name="Picture 4" descr="http://findicons.com/files/icons/2209/beos/128/beos_ide_doc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67" b="13622"/>
          <a:stretch/>
        </p:blipFill>
        <p:spPr bwMode="auto">
          <a:xfrm>
            <a:off x="4202272" y="4547211"/>
            <a:ext cx="1939279" cy="147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419600"/>
            <a:ext cx="2764842" cy="1735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6277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800601"/>
            <a:ext cx="7924800" cy="685800"/>
          </a:xfrm>
        </p:spPr>
        <p:txBody>
          <a:bodyPr/>
          <a:lstStyle/>
          <a:p>
            <a:r>
              <a:rPr lang="en-US" dirty="0" smtClean="0"/>
              <a:t>Site Maps and Securit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5603080"/>
            <a:ext cx="7924800" cy="569120"/>
          </a:xfrm>
        </p:spPr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1295401"/>
            <a:ext cx="4076700" cy="2924175"/>
          </a:xfrm>
          <a:prstGeom prst="rect">
            <a:avLst/>
          </a:prstGeom>
        </p:spPr>
      </p:pic>
      <p:pic>
        <p:nvPicPr>
          <p:cNvPr id="5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99271"/>
            <a:ext cx="3390062" cy="1905410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lock, padlock, private, safe, safety, security icon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6" r="16271"/>
          <a:stretch/>
        </p:blipFill>
        <p:spPr bwMode="auto">
          <a:xfrm>
            <a:off x="6220326" y="2134855"/>
            <a:ext cx="1720516" cy="2363226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25076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116632"/>
            <a:ext cx="7232104" cy="879084"/>
          </a:xfrm>
        </p:spPr>
        <p:txBody>
          <a:bodyPr/>
          <a:lstStyle/>
          <a:p>
            <a:r>
              <a:rPr lang="en-US" dirty="0"/>
              <a:t>Site Maps and Navigation</a:t>
            </a:r>
            <a:endParaRPr lang="bg-BG" dirty="0"/>
          </a:p>
        </p:txBody>
      </p:sp>
      <p:sp>
        <p:nvSpPr>
          <p:cNvPr id="4" name="TextBox 3"/>
          <p:cNvSpPr txBox="1"/>
          <p:nvPr/>
        </p:nvSpPr>
        <p:spPr>
          <a:xfrm rot="9535351" flipH="1">
            <a:off x="793612" y="1974335"/>
            <a:ext cx="949687" cy="1401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 rot="19836951" flipH="1">
            <a:off x="7434275" y="1104110"/>
            <a:ext cx="949687" cy="249299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5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5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 rot="2233443" flipH="1">
            <a:off x="2127789" y="981986"/>
            <a:ext cx="584096" cy="92433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 rot="18787388" flipH="1">
            <a:off x="3263236" y="1901616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6756950" flipH="1">
            <a:off x="4961651" y="100125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3427816" flipH="1">
            <a:off x="7368416" y="4298798"/>
            <a:ext cx="949687" cy="180395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r>
              <a:rPr lang="en-US" sz="115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3464797" flipH="1">
            <a:off x="968763" y="4574331"/>
            <a:ext cx="859648" cy="240465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4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4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6158093" y="6412468"/>
            <a:ext cx="2909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kern="1200">
                <a:solidFill>
                  <a:srgbClr val="EBFFC2"/>
                </a:solidFill>
                <a:latin typeface="Corbel" pitchFamily="34" charset="0"/>
                <a:ea typeface="+mn-ea"/>
                <a:cs typeface="+mn-cs"/>
              </a:defRPr>
            </a:lvl9pPr>
          </a:lstStyle>
          <a:p>
            <a:pPr algn="r"/>
            <a:r>
              <a:rPr lang="en-US" sz="1800" b="1" dirty="0" smtClean="0">
                <a:hlinkClick r:id="rId2"/>
              </a:rPr>
              <a:t>http://academy.telerik.com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 rot="12627025" flipH="1">
            <a:off x="2674162" y="4282186"/>
            <a:ext cx="584096" cy="62616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 rot="1186146" flipH="1">
            <a:off x="5799019" y="4493404"/>
            <a:ext cx="499379" cy="95564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pic>
        <p:nvPicPr>
          <p:cNvPr id="115714" name="Picture 2" descr="sitema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934" y="4740759"/>
            <a:ext cx="1357138" cy="1357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3172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rcis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08720"/>
            <a:ext cx="8686800" cy="57968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7188" indent="-357188">
              <a:lnSpc>
                <a:spcPct val="100000"/>
              </a:lnSpc>
              <a:buFont typeface="+mj-lt"/>
              <a:buAutoNum type="arabicPeriod"/>
              <a:tabLst/>
            </a:pPr>
            <a:r>
              <a:rPr lang="en-US" sz="2800" dirty="0"/>
              <a:t>Create a Web application with two-levels of site </a:t>
            </a:r>
            <a:r>
              <a:rPr lang="en-US" sz="2800" dirty="0" smtClean="0"/>
              <a:t>navigation with the following structure: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Home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Offices</a:t>
            </a:r>
          </a:p>
          <a:p>
            <a:pPr marL="1096963" lvl="2" indent="-457200">
              <a:lnSpc>
                <a:spcPct val="100000"/>
              </a:lnSpc>
            </a:pPr>
            <a:r>
              <a:rPr lang="en-US" sz="2400" dirty="0" smtClean="0"/>
              <a:t>Bulgaria</a:t>
            </a:r>
          </a:p>
          <a:p>
            <a:pPr marL="1362075" lvl="3" indent="-457200">
              <a:lnSpc>
                <a:spcPct val="100000"/>
              </a:lnSpc>
            </a:pPr>
            <a:r>
              <a:rPr lang="en-US" sz="2200" dirty="0" smtClean="0"/>
              <a:t>Sofia, Varna, Plovdiv</a:t>
            </a:r>
          </a:p>
          <a:p>
            <a:pPr marL="1096963" lvl="2" indent="-457200">
              <a:lnSpc>
                <a:spcPct val="100000"/>
              </a:lnSpc>
            </a:pPr>
            <a:r>
              <a:rPr lang="en-US" sz="2400" dirty="0" smtClean="0"/>
              <a:t>U.K.</a:t>
            </a:r>
          </a:p>
          <a:p>
            <a:pPr marL="1362075" lvl="3" indent="-457200">
              <a:lnSpc>
                <a:spcPct val="100000"/>
              </a:lnSpc>
            </a:pPr>
            <a:r>
              <a:rPr lang="en-US" sz="2200" dirty="0" smtClean="0"/>
              <a:t>London, Bristol, Manchester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About</a:t>
            </a:r>
          </a:p>
          <a:p>
            <a:pPr marL="804863" lvl="1" indent="-457200">
              <a:lnSpc>
                <a:spcPct val="100000"/>
              </a:lnSpc>
            </a:pPr>
            <a:r>
              <a:rPr lang="en-US" sz="2600" dirty="0" smtClean="0"/>
              <a:t>Contacts</a:t>
            </a:r>
          </a:p>
          <a:p>
            <a:pPr marL="347663" lvl="1" indent="0">
              <a:lnSpc>
                <a:spcPct val="100000"/>
              </a:lnSpc>
              <a:buNone/>
            </a:pPr>
            <a:r>
              <a:rPr lang="en-US" sz="2600" dirty="0" smtClean="0"/>
              <a:t>Use master pages, menus, breadcrumbs and site map.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9586705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52551" y="1600200"/>
            <a:ext cx="6496050" cy="889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Navigation</a:t>
            </a:r>
            <a:endParaRPr lang="bg-BG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31196">
            <a:off x="880156" y="3511747"/>
            <a:ext cx="2952328" cy="1877681"/>
          </a:xfrm>
          <a:prstGeom prst="round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752219">
            <a:off x="4498630" y="3951001"/>
            <a:ext cx="4031140" cy="1104900"/>
          </a:xfrm>
          <a:prstGeom prst="roundRect">
            <a:avLst>
              <a:gd name="adj" fmla="val 715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hristmas, organigrama, sitemap, structure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56282">
            <a:off x="3099006" y="3049526"/>
            <a:ext cx="3074760" cy="242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804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ite Navigation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s and navigation controls provide an easy way to create navigation in ASP.NET</a:t>
            </a:r>
          </a:p>
          <a:p>
            <a:pPr marL="625475" lvl="1" indent="-277813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it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ap</a:t>
            </a:r>
            <a:endParaRPr lang="en-US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Describes the logical structure of a site 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Built in support for XML Site Map</a:t>
            </a:r>
          </a:p>
          <a:p>
            <a:pPr marL="625475" lvl="1" indent="-277813">
              <a:lnSpc>
                <a:spcPct val="110000"/>
              </a:lnSpc>
            </a:pPr>
            <a:r>
              <a:rPr lang="en-US" dirty="0" smtClean="0"/>
              <a:t>Object model 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Programming API for accessing the Site Map</a:t>
            </a:r>
          </a:p>
          <a:p>
            <a:pPr marL="625475" lvl="1" indent="-277813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DataSource </a:t>
            </a:r>
          </a:p>
          <a:p>
            <a:pPr marL="914400" lvl="2" indent="-288925">
              <a:lnSpc>
                <a:spcPct val="110000"/>
              </a:lnSpc>
            </a:pPr>
            <a:r>
              <a:rPr lang="en-US" dirty="0" smtClean="0"/>
              <a:t>Used for data bin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5F0B967C-EF86-4A98-BE27-42EFF1B274E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4526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 is Site Map?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cs typeface="Consolas" pitchFamily="49" charset="0"/>
              </a:rPr>
              <a:t>Site Map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way to describe and store the </a:t>
            </a:r>
            <a:r>
              <a:rPr lang="en-US" dirty="0" smtClean="0"/>
              <a:t>logical structure </a:t>
            </a:r>
            <a:r>
              <a:rPr lang="en-US" dirty="0" smtClean="0"/>
              <a:t>of the site</a:t>
            </a:r>
          </a:p>
          <a:p>
            <a:pPr marL="695326" lvl="1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A tree-like data structure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Visual Studio </a:t>
            </a:r>
            <a:r>
              <a:rPr lang="en-US" dirty="0" smtClean="0"/>
              <a:t>and ASP.NET support </a:t>
            </a:r>
            <a:r>
              <a:rPr lang="en-US" dirty="0" smtClean="0"/>
              <a:t>Site Maps stored in XML files</a:t>
            </a:r>
          </a:p>
          <a:p>
            <a:pPr marL="347663" indent="-290513">
              <a:lnSpc>
                <a:spcPct val="110000"/>
              </a:lnSpc>
              <a:tabLst>
                <a:tab pos="404813" algn="l"/>
              </a:tabLst>
            </a:pPr>
            <a:r>
              <a:rPr lang="en-US" dirty="0" smtClean="0"/>
              <a:t>To use another storage mechanism you must use a custom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D2371C2B-0BC3-41B0-AD88-76AC93F5138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129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XML Site Map</a:t>
            </a:r>
            <a:endParaRPr lang="bg-BG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reate an XML file name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Web.sitemap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n the application root</a:t>
            </a:r>
          </a:p>
          <a:p>
            <a:pPr marL="561975" lvl="1" indent="-214313"/>
            <a:r>
              <a:rPr lang="en-US" dirty="0" smtClean="0"/>
              <a:t>Automatically detected by the default ASP.NET </a:t>
            </a:r>
            <a:r>
              <a:rPr lang="en-US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rovider</a:t>
            </a:r>
          </a:p>
          <a:p>
            <a:r>
              <a:rPr lang="en-US" dirty="0" smtClean="0"/>
              <a:t>Add a </a:t>
            </a: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en-US" dirty="0" smtClean="0"/>
              <a:t> element for each page in your Web site</a:t>
            </a:r>
          </a:p>
          <a:p>
            <a:pPr marL="561975" lvl="1" indent="-214313"/>
            <a:r>
              <a:rPr lang="en-US" dirty="0" smtClean="0"/>
              <a:t>Nes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</a:t>
            </a:r>
            <a:r>
              <a:rPr lang="bg-BG" dirty="0" smtClean="0"/>
              <a:t> element</a:t>
            </a:r>
            <a:r>
              <a:rPr lang="en-US" dirty="0" smtClean="0"/>
              <a:t>s to create a hierarchy</a:t>
            </a:r>
          </a:p>
          <a:p>
            <a:r>
              <a:rPr lang="en-US" dirty="0" smtClean="0"/>
              <a:t>Should have only one root </a:t>
            </a:r>
            <a:r>
              <a:rPr lang="bg-BG" dirty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Node </a:t>
            </a:r>
            <a:r>
              <a:rPr lang="bg-BG" dirty="0" smtClean="0"/>
              <a:t>element </a:t>
            </a:r>
            <a:endParaRPr lang="en-US" dirty="0" smtClean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0474305B-AF14-444B-9E16-66EEC1DFB379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727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4000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Web.sitemap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rPr>
              <a:t> – Example</a:t>
            </a:r>
            <a:endParaRPr lang="bg-BG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20000" endPos="50000" dist="12700" dir="5400000" sy="-100000" algn="bl" rotWithShape="0"/>
              </a:effectLst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683568" y="1160853"/>
            <a:ext cx="7776864" cy="5087547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?xml version="1.0" encoding="utf-8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?&gt;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Map&gt; 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siteMapNode title="Home" description="Home"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url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="~/Default.aspx"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&lt;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MapNode title="Products" description=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Our products" url="~/Products.aspx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 /&gt;</a:t>
            </a: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MapNode title="Hardware" description=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Hardware choices" url="~/Hardware.aspx" /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&lt;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siteMapNode title="Software" description=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"Software choices" url="~/Software.aspx" /&gt; 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Node&gt;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…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siteMap&gt;</a:t>
            </a:r>
            <a:endParaRPr lang="en-US" sz="22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A7E78ACB-FF3F-4064-B825-F563E31ABB0D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8711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bg-BG" dirty="0">
                <a:cs typeface="Consolas" pitchFamily="49" charset="0"/>
              </a:rPr>
              <a:t>siteMapNode</a:t>
            </a:r>
            <a:r>
              <a:rPr lang="en-US" dirty="0"/>
              <a:t> Attributes</a:t>
            </a:r>
            <a:endParaRPr lang="bg-BG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itl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a friendly name of the node (page)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Description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used as a tool tip description in Site Map controls</a:t>
            </a:r>
          </a:p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URL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– the URL of the page</a:t>
            </a:r>
          </a:p>
          <a:p>
            <a:pPr marL="682625" lvl="1" indent="-277813">
              <a:lnSpc>
                <a:spcPct val="110000"/>
              </a:lnSpc>
            </a:pPr>
            <a:r>
              <a:rPr lang="en-US" dirty="0" smtClean="0"/>
              <a:t>Usually starting with "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~/</a:t>
            </a:r>
            <a:r>
              <a:rPr lang="en-US" dirty="0" smtClean="0"/>
              <a:t>" meaning the application </a:t>
            </a:r>
            <a:r>
              <a:rPr lang="en-US" dirty="0" smtClean="0"/>
              <a:t>root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C93130C2-DC81-4A0D-BA3E-2C7F9B28FEF2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6222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Site Map Controls </a:t>
            </a:r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74576"/>
            <a:ext cx="8686800" cy="5638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/>
              <a:t>Site Map Controls 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Menu</a:t>
            </a:r>
            <a:endParaRPr lang="en-US" dirty="0">
              <a:solidFill>
                <a:schemeClr val="accent5">
                  <a:lumMod val="20000"/>
                  <a:lumOff val="8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TreeView</a:t>
            </a:r>
          </a:p>
          <a:p>
            <a:pPr marL="1087437" lvl="1" indent="-457200">
              <a:lnSpc>
                <a:spcPct val="11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iteMapPath</a:t>
            </a:r>
            <a:endParaRPr lang="en-US" noProof="1" smtClean="0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762" y="3672771"/>
            <a:ext cx="1919737" cy="2636549"/>
          </a:xfrm>
          <a:prstGeom prst="roundRect">
            <a:avLst>
              <a:gd name="adj" fmla="val 34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931497"/>
            <a:ext cx="2783858" cy="942566"/>
          </a:xfrm>
          <a:prstGeom prst="roundRect">
            <a:avLst>
              <a:gd name="adj" fmla="val 660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96727"/>
            <a:ext cx="3362325" cy="1800225"/>
          </a:xfrm>
          <a:prstGeom prst="roundRect">
            <a:avLst>
              <a:gd name="adj" fmla="val 392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351784" y="1967137"/>
            <a:ext cx="2088232" cy="225695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11660" y="4283626"/>
            <a:ext cx="936104" cy="1588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3203848" y="2855297"/>
            <a:ext cx="1728192" cy="673906"/>
          </a:xfrm>
          <a:prstGeom prst="straightConnector1">
            <a:avLst/>
          </a:prstGeom>
          <a:ln w="34925">
            <a:solidFill>
              <a:schemeClr val="accent5">
                <a:lumMod val="20000"/>
                <a:lumOff val="80000"/>
              </a:schemeClr>
            </a:solidFill>
            <a:bevel/>
            <a:headEnd type="arrow" w="med" len="lg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D4CB0957-9D80-4807-8316-CB0E5CE69B0C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9660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6087</TotalTime>
  <Words>856</Words>
  <Application>Microsoft Office PowerPoint</Application>
  <PresentationFormat>On-screen Show (4:3)</PresentationFormat>
  <Paragraphs>182</Paragraphs>
  <Slides>2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ambria</vt:lpstr>
      <vt:lpstr>Consolas</vt:lpstr>
      <vt:lpstr>Corbel</vt:lpstr>
      <vt:lpstr>Courier New</vt:lpstr>
      <vt:lpstr>Wingdings 2</vt:lpstr>
      <vt:lpstr>Telerik Academy</vt:lpstr>
      <vt:lpstr>Visio</vt:lpstr>
      <vt:lpstr>Site Maps and Navigation</vt:lpstr>
      <vt:lpstr>Table of Contents </vt:lpstr>
      <vt:lpstr>Site Navigation</vt:lpstr>
      <vt:lpstr>Site Navigation</vt:lpstr>
      <vt:lpstr>What is Site Map?</vt:lpstr>
      <vt:lpstr>XML Site Map</vt:lpstr>
      <vt:lpstr>Web.sitemap – Example</vt:lpstr>
      <vt:lpstr>siteMapNode Attributes</vt:lpstr>
      <vt:lpstr>Site Map Controls </vt:lpstr>
      <vt:lpstr>Site Navigation &amp; Controls</vt:lpstr>
      <vt:lpstr>Menu Control</vt:lpstr>
      <vt:lpstr>Menu Control (2)</vt:lpstr>
      <vt:lpstr>TreeView Control</vt:lpstr>
      <vt:lpstr>SiteMapPath Control</vt:lpstr>
      <vt:lpstr>SiteMapDataSource</vt:lpstr>
      <vt:lpstr>Navigation Controls</vt:lpstr>
      <vt:lpstr>Site Maps and Security</vt:lpstr>
      <vt:lpstr>Navigation and Security</vt:lpstr>
      <vt:lpstr>Filtering the Menu Items</vt:lpstr>
      <vt:lpstr>Site Maps and Security</vt:lpstr>
      <vt:lpstr>Site Maps and Navigation</vt:lpstr>
      <vt:lpstr>Exercises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e Maps and Navigation in ASP.NET</dc:title>
  <dc:subject>Telerik Software Academy</dc:subject>
  <dc:creator>Svetlin Nakov</dc:creator>
  <cp:keywords>ASP.NET, Web Forms</cp:keywords>
  <cp:lastModifiedBy>Svetlin Nakov</cp:lastModifiedBy>
  <cp:revision>668</cp:revision>
  <dcterms:created xsi:type="dcterms:W3CDTF">2007-12-08T16:03:35Z</dcterms:created>
  <dcterms:modified xsi:type="dcterms:W3CDTF">2013-09-10T18:24:48Z</dcterms:modified>
  <cp:category>ASP.NET, web development</cp:category>
</cp:coreProperties>
</file>